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:rsidR="000414AD" w:rsidRDefault="000414AD">
      <w:r>
        <w:rPr>
          <w:noProof/>
          <w:lang w:eastAsia="en-ZA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3.75pt;margin-top:0;width:694.25pt;height:572.25pt;z-index:251658240;mso-position-horizontal-relative:text;mso-position-vertical-relative:text">
            <v:imagedata r:id="rId5" o:title=""/>
            <w10:wrap type="square"/>
          </v:shape>
          <o:OLEObject Type="Embed" ProgID="Visio.Drawing.11" ShapeID="_x0000_s1028" DrawAspect="Content" ObjectID="_1676033761" r:id="rId6"/>
        </w:object>
      </w:r>
    </w:p>
    <w:p w:rsidR="000414AD" w:rsidRDefault="000414AD"/>
    <w:tbl>
      <w:tblPr>
        <w:tblW w:w="11292" w:type="dxa"/>
        <w:tblInd w:w="-46" w:type="dxa"/>
        <w:tblLook w:val="04A0" w:firstRow="1" w:lastRow="0" w:firstColumn="1" w:lastColumn="0" w:noHBand="0" w:noVBand="1"/>
      </w:tblPr>
      <w:tblGrid>
        <w:gridCol w:w="3204"/>
        <w:gridCol w:w="2065"/>
        <w:gridCol w:w="2150"/>
        <w:gridCol w:w="2174"/>
        <w:gridCol w:w="1699"/>
      </w:tblGrid>
      <w:tr w:rsidR="00E22C7C" w:rsidRPr="00E22C7C" w:rsidTr="000414AD">
        <w:trPr>
          <w:trHeight w:val="330"/>
        </w:trPr>
        <w:tc>
          <w:tcPr>
            <w:tcW w:w="3204" w:type="dxa"/>
            <w:tcBorders>
              <w:top w:val="double" w:sz="6" w:space="0" w:color="3F3F3F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 xml:space="preserve">Area </w:t>
            </w:r>
          </w:p>
        </w:tc>
        <w:tc>
          <w:tcPr>
            <w:tcW w:w="2065" w:type="dxa"/>
            <w:tcBorders>
              <w:top w:val="double" w:sz="6" w:space="0" w:color="3F3F3F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Nr of affected employees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660"/>
        </w:trPr>
        <w:tc>
          <w:tcPr>
            <w:tcW w:w="3204" w:type="dxa"/>
            <w:tcBorders>
              <w:top w:val="double" w:sz="6" w:space="0" w:color="3F3F3F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  <w:t>Job Category</w:t>
            </w:r>
          </w:p>
        </w:tc>
        <w:tc>
          <w:tcPr>
            <w:tcW w:w="2065" w:type="dxa"/>
            <w:tcBorders>
              <w:top w:val="double" w:sz="6" w:space="0" w:color="3F3F3F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D9D9D9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  <w:t>Nr of employees</w:t>
            </w:r>
          </w:p>
        </w:tc>
        <w:tc>
          <w:tcPr>
            <w:tcW w:w="2150" w:type="dxa"/>
            <w:tcBorders>
              <w:top w:val="double" w:sz="6" w:space="0" w:color="3F3F3F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D9D9D9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  <w:t>Current wage per hour (average)</w:t>
            </w:r>
          </w:p>
        </w:tc>
        <w:tc>
          <w:tcPr>
            <w:tcW w:w="2174" w:type="dxa"/>
            <w:tcBorders>
              <w:top w:val="double" w:sz="6" w:space="0" w:color="3F3F3F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D9D9D9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  <w:t>HRS per week</w:t>
            </w:r>
          </w:p>
        </w:tc>
        <w:tc>
          <w:tcPr>
            <w:tcW w:w="1699" w:type="dxa"/>
            <w:tcBorders>
              <w:top w:val="double" w:sz="6" w:space="0" w:color="3F3F3F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D9D9D9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sz w:val="24"/>
                <w:szCs w:val="24"/>
                <w:lang w:eastAsia="en-ZA"/>
              </w:rPr>
              <w:t>Months per year</w:t>
            </w:r>
          </w:p>
        </w:tc>
      </w:tr>
      <w:tr w:rsidR="00E22C7C" w:rsidRPr="00E22C7C" w:rsidTr="000414AD">
        <w:trPr>
          <w:trHeight w:val="6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General assistant/Trolley collecto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Security Guard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Forklift Operato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Driver &lt;3500kg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931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B66D2E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Merchandiser</w:t>
            </w:r>
            <w:r w:rsidR="00E22C7C"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/Shop Assistant/Checker/Deli Assistant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Cashie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Driver 3501 &lt;9000kg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6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Clerk / Sales Assistant /Sales Person /Block Man / Bake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Driver 9001 &lt;16000kg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 xml:space="preserve">Displayer 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Driver 16001kg &gt;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Superviso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Trainee Manage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Assistant Manage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30"/>
        </w:trPr>
        <w:tc>
          <w:tcPr>
            <w:tcW w:w="3204" w:type="dxa"/>
            <w:tcBorders>
              <w:top w:val="nil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FFFFFF"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Manager</w:t>
            </w:r>
          </w:p>
        </w:tc>
        <w:tc>
          <w:tcPr>
            <w:tcW w:w="2065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3F3F3F"/>
              <w:right w:val="double" w:sz="6" w:space="0" w:color="3F3F3F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</w:p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lang w:eastAsia="en-ZA"/>
              </w:rPr>
            </w:pP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E22C7C" w:rsidRPr="00E22C7C" w:rsidTr="00A523C4">
        <w:trPr>
          <w:trHeight w:val="435"/>
        </w:trPr>
        <w:tc>
          <w:tcPr>
            <w:tcW w:w="11292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BFBFB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32"/>
                <w:szCs w:val="32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color w:val="000000"/>
                <w:sz w:val="32"/>
                <w:szCs w:val="32"/>
                <w:lang w:eastAsia="en-ZA"/>
              </w:rPr>
              <w:t>STATEMENT OF FINANCIAL PERFORMANCE (INCOME STATEMENT):</w:t>
            </w: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32"/>
                <w:szCs w:val="32"/>
                <w:lang w:eastAsia="en-ZA"/>
              </w:rPr>
            </w:pP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Financial Year</w:t>
            </w:r>
          </w:p>
        </w:tc>
        <w:tc>
          <w:tcPr>
            <w:tcW w:w="2065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Budget 2021/22</w:t>
            </w:r>
          </w:p>
        </w:tc>
        <w:tc>
          <w:tcPr>
            <w:tcW w:w="21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2020/21</w:t>
            </w:r>
          </w:p>
        </w:tc>
        <w:tc>
          <w:tcPr>
            <w:tcW w:w="169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2019/20</w:t>
            </w:r>
          </w:p>
        </w:tc>
      </w:tr>
      <w:tr w:rsidR="00E22C7C" w:rsidRPr="00E22C7C" w:rsidTr="000414AD">
        <w:trPr>
          <w:trHeight w:val="165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 xml:space="preserve"> Total Revenue</w:t>
            </w:r>
          </w:p>
        </w:tc>
        <w:tc>
          <w:tcPr>
            <w:tcW w:w="206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Depreciation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Entertainment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Write-offs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Finance costs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Donations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5269" w:type="dxa"/>
            <w:gridSpan w:val="2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Profit/loss on disposal of assets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Operating expenses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Tax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Dividends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00"/>
        </w:trPr>
        <w:tc>
          <w:tcPr>
            <w:tcW w:w="5269" w:type="dxa"/>
            <w:gridSpan w:val="2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Other expenses not included abo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Profit/loss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0414AD" w:rsidRDefault="000414AD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0414A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E22C7C" w:rsidRPr="00E22C7C" w:rsidTr="00A523C4">
        <w:trPr>
          <w:trHeight w:val="435"/>
        </w:trPr>
        <w:tc>
          <w:tcPr>
            <w:tcW w:w="9593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BFBFB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32"/>
                <w:szCs w:val="32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b/>
                <w:bCs/>
                <w:color w:val="000000"/>
                <w:sz w:val="32"/>
                <w:szCs w:val="32"/>
                <w:lang w:eastAsia="en-ZA"/>
              </w:rPr>
              <w:t>STATEMENT OF FINANCIAL POSITION (BALANCE SHEET):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32"/>
                <w:szCs w:val="32"/>
                <w:lang w:eastAsia="en-ZA"/>
              </w:rPr>
            </w:pP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E22C7C" w:rsidRPr="00E22C7C" w:rsidTr="000414AD">
        <w:trPr>
          <w:trHeight w:val="315"/>
        </w:trPr>
        <w:tc>
          <w:tcPr>
            <w:tcW w:w="32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Financial Year</w:t>
            </w:r>
          </w:p>
        </w:tc>
        <w:tc>
          <w:tcPr>
            <w:tcW w:w="20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Budget 2021/22</w:t>
            </w:r>
          </w:p>
        </w:tc>
        <w:tc>
          <w:tcPr>
            <w:tcW w:w="21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2020/21</w:t>
            </w:r>
          </w:p>
        </w:tc>
        <w:tc>
          <w:tcPr>
            <w:tcW w:w="21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2019/20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195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Assets</w:t>
            </w:r>
          </w:p>
        </w:tc>
        <w:tc>
          <w:tcPr>
            <w:tcW w:w="2065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Non-current assets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Current assets</w:t>
            </w:r>
          </w:p>
        </w:tc>
        <w:tc>
          <w:tcPr>
            <w:tcW w:w="20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Total Assets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Equity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Liabilities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Non-current Liabilities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color w:val="000000"/>
                <w:lang w:eastAsia="en-ZA"/>
              </w:rPr>
              <w:t>Current Liabilities</w:t>
            </w:r>
          </w:p>
        </w:tc>
        <w:tc>
          <w:tcPr>
            <w:tcW w:w="20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  <w:t xml:space="preserve">   Bank Overdraft</w:t>
            </w:r>
          </w:p>
        </w:tc>
        <w:tc>
          <w:tcPr>
            <w:tcW w:w="20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  <w:t xml:space="preserve">   Other</w:t>
            </w:r>
          </w:p>
        </w:tc>
        <w:tc>
          <w:tcPr>
            <w:tcW w:w="20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i/>
                <w:iCs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Total Liabilities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</w:pPr>
            <w:r w:rsidRPr="00E22C7C">
              <w:rPr>
                <w:rFonts w:ascii="Arial" w:eastAsia="Times New Roman" w:hAnsi="Arial" w:cs="Arial"/>
                <w:b/>
                <w:bCs/>
                <w:color w:val="000000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en-ZA"/>
              </w:rPr>
            </w:pPr>
          </w:p>
        </w:tc>
      </w:tr>
      <w:tr w:rsidR="00E22C7C" w:rsidRPr="00E22C7C" w:rsidTr="000414AD">
        <w:trPr>
          <w:trHeight w:val="300"/>
        </w:trPr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0000"/>
                <w:lang w:eastAsia="en-ZA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FF0000"/>
                <w:lang w:eastAsia="en-ZA"/>
              </w:rPr>
            </w:pP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FF0000"/>
                <w:lang w:eastAsia="en-ZA"/>
              </w:rPr>
            </w:pPr>
          </w:p>
        </w:tc>
        <w:tc>
          <w:tcPr>
            <w:tcW w:w="217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FF0000"/>
                <w:lang w:eastAsia="en-ZA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FF0000"/>
                <w:lang w:eastAsia="en-ZA"/>
              </w:rPr>
            </w:pPr>
          </w:p>
        </w:tc>
      </w:tr>
      <w:tr w:rsidR="00E22C7C" w:rsidRPr="00E22C7C" w:rsidTr="000414AD">
        <w:trPr>
          <w:trHeight w:val="180"/>
        </w:trPr>
        <w:tc>
          <w:tcPr>
            <w:tcW w:w="3204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color w:val="000000"/>
                <w:lang w:eastAsia="en-ZA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color w:val="000000"/>
                <w:lang w:eastAsia="en-ZA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color w:val="000000"/>
                <w:lang w:eastAsia="en-ZA"/>
              </w:rPr>
              <w:t> </w:t>
            </w:r>
          </w:p>
        </w:tc>
        <w:tc>
          <w:tcPr>
            <w:tcW w:w="21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n-ZA"/>
              </w:rPr>
            </w:pPr>
            <w:r w:rsidRPr="00E22C7C">
              <w:rPr>
                <w:rFonts w:ascii="Calibri" w:eastAsia="Times New Roman" w:hAnsi="Calibri" w:cs="Times New Roman"/>
                <w:color w:val="000000"/>
                <w:lang w:eastAsia="en-ZA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22C7C" w:rsidRPr="00E22C7C" w:rsidRDefault="00E22C7C" w:rsidP="00E22C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n-ZA"/>
              </w:rPr>
            </w:pPr>
          </w:p>
        </w:tc>
      </w:tr>
    </w:tbl>
    <w:p w:rsidR="00E22C7C" w:rsidRDefault="00E22C7C"/>
    <w:p w:rsidR="00794C5B" w:rsidRPr="005B420E" w:rsidRDefault="00490419">
      <w:pPr>
        <w:rPr>
          <w:rFonts w:ascii="Arial Black" w:hAnsi="Arial Black"/>
        </w:rPr>
      </w:pPr>
      <w:r w:rsidRPr="005B420E">
        <w:rPr>
          <w:rFonts w:ascii="Arial Black" w:hAnsi="Arial Black"/>
        </w:rPr>
        <w:t xml:space="preserve">NB: Please attach financial statement that supports the financial information provided above and proof of consultation with the representative trade unions </w:t>
      </w:r>
      <w:r w:rsidR="005B420E" w:rsidRPr="005B420E">
        <w:rPr>
          <w:rFonts w:ascii="Arial Black" w:hAnsi="Arial Black"/>
        </w:rPr>
        <w:t>/ a</w:t>
      </w:r>
      <w:r w:rsidRPr="005B420E">
        <w:rPr>
          <w:rFonts w:ascii="Arial Black" w:hAnsi="Arial Black"/>
        </w:rPr>
        <w:t>ffected workers.</w:t>
      </w:r>
    </w:p>
    <w:p w:rsidR="00490419" w:rsidRDefault="00490419">
      <w:r>
        <w:tab/>
      </w:r>
    </w:p>
    <w:p w:rsidR="00794C5B" w:rsidRDefault="00794C5B"/>
    <w:p w:rsidR="00794C5B" w:rsidRDefault="00794C5B">
      <w:bookmarkStart w:id="0" w:name="_GoBack"/>
      <w:bookmarkEnd w:id="0"/>
    </w:p>
    <w:p w:rsidR="00794C5B" w:rsidRDefault="00794C5B"/>
    <w:p w:rsidR="00794C5B" w:rsidRDefault="00794C5B"/>
    <w:p w:rsidR="00794C5B" w:rsidRDefault="00F15A67">
      <w:r>
        <w:t>I hereby confirm:</w:t>
      </w:r>
    </w:p>
    <w:p w:rsidR="00794C5B" w:rsidRPr="00794C5B" w:rsidRDefault="00794C5B" w:rsidP="00794C5B">
      <w:pPr>
        <w:shd w:val="clear" w:color="auto" w:fill="545027"/>
        <w:spacing w:after="0" w:line="240" w:lineRule="auto"/>
        <w:jc w:val="center"/>
        <w:rPr>
          <w:rFonts w:ascii="Arial" w:eastAsia="Times New Roman" w:hAnsi="Arial" w:cs="Arial"/>
          <w:color w:val="000000"/>
          <w:sz w:val="20"/>
          <w:szCs w:val="20"/>
          <w:lang w:eastAsia="en-ZA"/>
        </w:rPr>
      </w:pPr>
      <w:r w:rsidRPr="00794C5B">
        <w:rPr>
          <w:rFonts w:ascii="Arial" w:eastAsia="Times New Roman" w:hAnsi="Arial" w:cs="Arial"/>
          <w:b/>
          <w:bCs/>
          <w:color w:val="FFFFFF"/>
          <w:sz w:val="21"/>
          <w:szCs w:val="21"/>
          <w:lang w:eastAsia="en-ZA"/>
        </w:rPr>
        <w:t>EMPLOYER DECLARATIONS</w:t>
      </w:r>
      <w:r w:rsidRPr="00794C5B">
        <w:rPr>
          <w:rFonts w:ascii="Arial" w:eastAsia="Times New Roman" w:hAnsi="Arial" w:cs="Arial"/>
          <w:color w:val="000000"/>
          <w:sz w:val="20"/>
          <w:szCs w:val="20"/>
          <w:lang w:eastAsia="en-ZA"/>
        </w:rPr>
        <w:t xml:space="preserve"> </w:t>
      </w:r>
    </w:p>
    <w:p w:rsidR="00794C5B" w:rsidRPr="00794C5B" w:rsidRDefault="00794C5B" w:rsidP="00794C5B">
      <w:pPr>
        <w:spacing w:after="0" w:line="240" w:lineRule="auto"/>
        <w:jc w:val="center"/>
        <w:rPr>
          <w:rFonts w:ascii="Arial" w:eastAsia="Times New Roman" w:hAnsi="Arial" w:cs="Arial"/>
          <w:color w:val="000000"/>
          <w:sz w:val="20"/>
          <w:szCs w:val="20"/>
          <w:lang w:eastAsia="en-ZA"/>
        </w:rPr>
      </w:pPr>
      <w:r w:rsidRPr="00794C5B">
        <w:rPr>
          <w:rFonts w:ascii="Arial" w:eastAsia="Times New Roman" w:hAnsi="Arial" w:cs="Arial"/>
          <w:color w:val="000000"/>
          <w:sz w:val="20"/>
          <w:szCs w:val="20"/>
          <w:lang w:eastAsia="en-ZA"/>
        </w:rPr>
        <w:t> </w:t>
      </w:r>
    </w:p>
    <w:tbl>
      <w:tblPr>
        <w:tblW w:w="5000" w:type="pct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958"/>
      </w:tblGrid>
      <w:tr w:rsidR="00794C5B" w:rsidRPr="00794C5B" w:rsidTr="00F15A67">
        <w:trPr>
          <w:trHeight w:val="2436"/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:rsidR="00794C5B" w:rsidRPr="00794C5B" w:rsidRDefault="00F15A67" w:rsidP="00794C5B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 w:rsidRPr="00794C5B">
              <w:rPr>
                <w:rFonts w:ascii="Arial" w:eastAsia="Times New Roman" w:hAnsi="Arial" w:cs="Arial"/>
                <w:noProof/>
                <w:color w:val="FFFFFF" w:themeColor="background1"/>
                <w:sz w:val="20"/>
                <w:szCs w:val="20"/>
                <w:lang w:eastAsia="en-Z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9819594" wp14:editId="6B540E4D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0</wp:posOffset>
                      </wp:positionV>
                      <wp:extent cx="196850" cy="127000"/>
                      <wp:effectExtent l="0" t="0" r="12700" b="25400"/>
                      <wp:wrapNone/>
                      <wp:docPr id="4" name="Rectangle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6850" cy="1270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BEE925D" id="Rectangle 4" o:spid="_x0000_s1026" style="position:absolute;margin-left:-1.5pt;margin-top:0;width:15.5pt;height:1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" fillcolor="white [3201]" strokecolor="black [3200]" strokeweight="1pt"/>
                  </w:pict>
                </mc:Fallback>
              </mc:AlternateContent>
            </w:r>
            <w:r w:rsidRPr="00794C5B">
              <w:rPr>
                <w:noProof/>
                <w:color w:val="FFFFFF" w:themeColor="background1"/>
                <w:lang w:eastAsia="en-Z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22225</wp:posOffset>
                      </wp:positionH>
                      <wp:positionV relativeFrom="paragraph">
                        <wp:posOffset>228600</wp:posOffset>
                      </wp:positionV>
                      <wp:extent cx="196850" cy="127000"/>
                      <wp:effectExtent l="0" t="0" r="12700" b="25400"/>
                      <wp:wrapNone/>
                      <wp:docPr id="1" name="Rectangle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6850" cy="1270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269583B" id="Rectangle 1" o:spid="_x0000_s1026" style="position:absolute;margin-left:-1.75pt;margin-top:18pt;width:15.5pt;height:1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" fillcolor="white [3201]" strokecolor="black [3200]" strokeweight="1pt"/>
                  </w:pict>
                </mc:Fallback>
              </mc:AlternateContent>
            </w:r>
            <w:r w:rsidR="00794C5B"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 xml:space="preserve">       </w:t>
            </w:r>
            <w:r w:rsidR="00794C5B" w:rsidRPr="00794C5B"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>I am the owner or duly appointed consultant / representative of the company/household/organisation.</w:t>
            </w:r>
          </w:p>
          <w:p w:rsidR="00794C5B" w:rsidRPr="00794C5B" w:rsidRDefault="00F15A67" w:rsidP="00794C5B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 w:rsidRPr="00794C5B">
              <w:rPr>
                <w:rFonts w:ascii="Arial" w:eastAsia="Times New Roman" w:hAnsi="Arial" w:cs="Arial"/>
                <w:noProof/>
                <w:color w:val="FFFFFF" w:themeColor="background1"/>
                <w:sz w:val="20"/>
                <w:szCs w:val="20"/>
                <w:lang w:eastAsia="en-Z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9819594" wp14:editId="6B540E4D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206375</wp:posOffset>
                      </wp:positionV>
                      <wp:extent cx="196850" cy="127000"/>
                      <wp:effectExtent l="0" t="0" r="12700" b="25400"/>
                      <wp:wrapNone/>
                      <wp:docPr id="2" name="Rectangl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6850" cy="1270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DD34EF5" id="Rectangle 2" o:spid="_x0000_s1026" style="position:absolute;margin-left:-2.5pt;margin-top:16.25pt;width:15.5pt;height:1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" fillcolor="white [3201]" strokecolor="black [3200]" strokeweight="1pt"/>
                  </w:pict>
                </mc:Fallback>
              </mc:AlternateConten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 xml:space="preserve">       </w:t>
            </w:r>
            <w:r w:rsidR="00794C5B" w:rsidRPr="00794C5B"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>The information furnished in this application is to the best of my knowledge both true and correct.</w:t>
            </w:r>
          </w:p>
          <w:p w:rsidR="00794C5B" w:rsidRPr="00794C5B" w:rsidRDefault="00794C5B" w:rsidP="00794C5B">
            <w:pPr>
              <w:spacing w:before="75" w:after="75" w:line="240" w:lineRule="auto"/>
              <w:ind w:left="360"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 xml:space="preserve"> </w:t>
            </w:r>
            <w:r w:rsidRPr="00794C5B"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>I have disclosed the amounts of all income received and / or accrued to this company/household/organisation during the period(s) in question including related expenses.</w:t>
            </w:r>
          </w:p>
          <w:p w:rsidR="00794C5B" w:rsidRPr="00794C5B" w:rsidRDefault="00F15A67" w:rsidP="00F15A67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 w:rsidRPr="00794C5B">
              <w:rPr>
                <w:rFonts w:ascii="Arial" w:eastAsia="Times New Roman" w:hAnsi="Arial" w:cs="Arial"/>
                <w:noProof/>
                <w:color w:val="FFFFFF" w:themeColor="background1"/>
                <w:sz w:val="20"/>
                <w:szCs w:val="20"/>
                <w:lang w:eastAsia="en-ZA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29819594" wp14:editId="6B540E4D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0</wp:posOffset>
                      </wp:positionV>
                      <wp:extent cx="196850" cy="127000"/>
                      <wp:effectExtent l="0" t="0" r="12700" b="25400"/>
                      <wp:wrapNone/>
                      <wp:docPr id="5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6850" cy="1270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20A735B" id="Rectangle 5" o:spid="_x0000_s1026" style="position:absolute;margin-left:-2.5pt;margin-top:0;width:15.5pt;height:1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" fillcolor="window" strokecolor="windowText" strokeweight="1pt"/>
                  </w:pict>
                </mc:Fallback>
              </mc:AlternateConten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 xml:space="preserve">       </w:t>
            </w:r>
            <w:r w:rsidR="00794C5B" w:rsidRPr="00794C5B"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 xml:space="preserve">I have necessary financial records and supporting schedules to support all declarations on this </w:t>
            </w:r>
            <w:r w:rsidR="007877D3" w:rsidRPr="00794C5B"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>application, which</w:t>
            </w:r>
            <w:r w:rsidR="00794C5B" w:rsidRPr="00794C5B"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 xml:space="preserve"> I will retain for audit purposes.</w:t>
            </w:r>
          </w:p>
          <w:p w:rsidR="00F15A67" w:rsidRDefault="00F15A67" w:rsidP="00794C5B">
            <w:pPr>
              <w:spacing w:after="0" w:line="240" w:lineRule="auto"/>
              <w:ind w:left="300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br/>
            </w:r>
          </w:p>
          <w:p w:rsidR="00794C5B" w:rsidRPr="00794C5B" w:rsidRDefault="00794C5B" w:rsidP="00794C5B">
            <w:pPr>
              <w:spacing w:after="0" w:line="240" w:lineRule="auto"/>
              <w:ind w:left="300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 w:rsidRPr="00794C5B">
              <w:rPr>
                <w:rFonts w:ascii="Arial" w:eastAsia="Times New Roman" w:hAnsi="Arial" w:cs="Arial"/>
                <w:color w:val="FFFFFF" w:themeColor="background1"/>
                <w:sz w:val="20"/>
                <w:szCs w:val="20"/>
                <w:lang w:eastAsia="en-ZA"/>
              </w:rPr>
              <w:t xml:space="preserve">I hereby confirm   </w:t>
            </w:r>
          </w:p>
        </w:tc>
      </w:tr>
      <w:tr w:rsidR="00794C5B" w:rsidRPr="00794C5B" w:rsidTr="00794C5B">
        <w:trPr>
          <w:tblCellSpacing w:w="15" w:type="dxa"/>
          <w:jc w:val="center"/>
        </w:trPr>
        <w:tc>
          <w:tcPr>
            <w:tcW w:w="0" w:type="auto"/>
            <w:vAlign w:val="center"/>
          </w:tcPr>
          <w:p w:rsidR="00F15A67" w:rsidRDefault="00F15A67" w:rsidP="00794C5B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>………………………………                                                                                                                                               ……………………………………</w:t>
            </w:r>
          </w:p>
          <w:p w:rsidR="00F15A67" w:rsidRDefault="00F15A67" w:rsidP="00794C5B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  <w:t>Signature                                                                                                                                                                           Date</w:t>
            </w:r>
          </w:p>
          <w:p w:rsidR="00F15A67" w:rsidRPr="00F15A67" w:rsidRDefault="00F15A67" w:rsidP="00794C5B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u w:val="single"/>
                <w:lang w:eastAsia="en-ZA"/>
              </w:rPr>
            </w:pPr>
          </w:p>
        </w:tc>
      </w:tr>
      <w:tr w:rsidR="00794C5B" w:rsidRPr="00794C5B" w:rsidTr="00794C5B">
        <w:trPr>
          <w:tblCellSpacing w:w="15" w:type="dxa"/>
          <w:jc w:val="center"/>
        </w:trPr>
        <w:tc>
          <w:tcPr>
            <w:tcW w:w="0" w:type="auto"/>
            <w:vAlign w:val="center"/>
          </w:tcPr>
          <w:p w:rsidR="00794C5B" w:rsidRPr="00794C5B" w:rsidRDefault="00794C5B" w:rsidP="00794C5B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</w:p>
        </w:tc>
      </w:tr>
      <w:tr w:rsidR="00F15A67" w:rsidRPr="00794C5B" w:rsidTr="00794C5B">
        <w:trPr>
          <w:tblCellSpacing w:w="15" w:type="dxa"/>
          <w:jc w:val="center"/>
        </w:trPr>
        <w:tc>
          <w:tcPr>
            <w:tcW w:w="0" w:type="auto"/>
            <w:vAlign w:val="center"/>
          </w:tcPr>
          <w:p w:rsidR="00F15A67" w:rsidRPr="00794C5B" w:rsidRDefault="00F15A67" w:rsidP="00794C5B">
            <w:pPr>
              <w:spacing w:before="75" w:after="75" w:line="240" w:lineRule="auto"/>
              <w:ind w:right="75"/>
              <w:rPr>
                <w:rFonts w:ascii="Arial" w:eastAsia="Times New Roman" w:hAnsi="Arial" w:cs="Arial"/>
                <w:color w:val="000000"/>
                <w:sz w:val="20"/>
                <w:szCs w:val="20"/>
                <w:lang w:eastAsia="en-ZA"/>
              </w:rPr>
            </w:pPr>
          </w:p>
        </w:tc>
      </w:tr>
    </w:tbl>
    <w:p w:rsidR="00794C5B" w:rsidRDefault="00794C5B"/>
    <w:sectPr w:rsidR="00794C5B" w:rsidSect="00E22C7C">
      <w:pgSz w:w="16838" w:h="11906" w:orient="landscape"/>
      <w:pgMar w:top="851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D719E7"/>
    <w:multiLevelType w:val="multilevel"/>
    <w:tmpl w:val="CDD85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65E5436D"/>
    <w:multiLevelType w:val="hybridMultilevel"/>
    <w:tmpl w:val="E98C3DC8"/>
    <w:lvl w:ilvl="0" w:tplc="1C090003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2" w15:restartNumberingAfterBreak="0">
    <w:nsid w:val="766B34A2"/>
    <w:multiLevelType w:val="hybridMultilevel"/>
    <w:tmpl w:val="DB68A3DA"/>
    <w:lvl w:ilvl="0" w:tplc="1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activeWritingStyle w:appName="MSWord" w:lang="en-ZA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2C7C"/>
    <w:rsid w:val="000414AD"/>
    <w:rsid w:val="00490419"/>
    <w:rsid w:val="005212C9"/>
    <w:rsid w:val="005B420E"/>
    <w:rsid w:val="007877D3"/>
    <w:rsid w:val="00794C5B"/>
    <w:rsid w:val="00A523C4"/>
    <w:rsid w:val="00B66D2E"/>
    <w:rsid w:val="00E22C7C"/>
    <w:rsid w:val="00F1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,"/>
  <w14:docId w14:val="55DE0C3B"/>
  <w15:chartTrackingRefBased/>
  <w15:docId w15:val="{A58148BE-6B46-48FF-9C62-B47A6E852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94C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960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9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53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62579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399470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06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3048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389</Words>
  <Characters>222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OL</Company>
  <LinksUpToDate>false</LinksUpToDate>
  <CharactersWithSpaces>2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 Tsotetsi</dc:creator>
  <cp:keywords/>
  <dc:description/>
  <cp:lastModifiedBy>Chunyiswa Ntozini (IT)</cp:lastModifiedBy>
  <cp:revision>7</cp:revision>
  <dcterms:created xsi:type="dcterms:W3CDTF">2021-02-28T14:00:00Z</dcterms:created>
  <dcterms:modified xsi:type="dcterms:W3CDTF">2021-02-28T14:09:00Z</dcterms:modified>
</cp:coreProperties>
</file>